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77CAB" w:rsidRDefault="00F32BEE" w:rsidP="00F32BEE">
      <w:pPr>
        <w:pStyle w:val="AralkYok"/>
        <w:ind w:firstLine="284"/>
        <w:jc w:val="center"/>
      </w:pPr>
      <w:r>
        <w:object w:dxaOrig="10380" w:dyaOrig="14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8pt;height:618pt" o:ole="">
            <v:imagedata r:id="rId6" o:title=""/>
          </v:shape>
          <o:OLEObject Type="Embed" ProgID="Visio.Drawing.15" ShapeID="_x0000_i1025" DrawAspect="Content" ObjectID="_1616656971" r:id="rId7"/>
        </w:object>
      </w:r>
    </w:p>
    <w:p w:rsidR="00F32BEE" w:rsidRDefault="00F32BEE" w:rsidP="00F32BEE">
      <w:pPr>
        <w:pStyle w:val="AralkYok"/>
        <w:ind w:firstLine="284"/>
        <w:jc w:val="center"/>
      </w:pPr>
    </w:p>
    <w:p w:rsidR="00377CAB" w:rsidRDefault="00377CAB" w:rsidP="00EE26AA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4023" w:rsidRDefault="005B4023" w:rsidP="00534F7F">
      <w:pPr>
        <w:spacing w:after="0" w:line="240" w:lineRule="auto"/>
      </w:pPr>
      <w:r>
        <w:separator/>
      </w:r>
    </w:p>
  </w:endnote>
  <w:endnote w:type="continuationSeparator" w:id="0">
    <w:p w:rsidR="005B4023" w:rsidRDefault="005B402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524E" w:rsidRDefault="00DF524E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F524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F524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F524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524E" w:rsidRDefault="00DF524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4023" w:rsidRDefault="005B4023" w:rsidP="00534F7F">
      <w:pPr>
        <w:spacing w:after="0" w:line="240" w:lineRule="auto"/>
      </w:pPr>
      <w:r>
        <w:separator/>
      </w:r>
    </w:p>
  </w:footnote>
  <w:footnote w:type="continuationSeparator" w:id="0">
    <w:p w:rsidR="005B4023" w:rsidRDefault="005B402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524E" w:rsidRDefault="00DF524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77CAB" w:rsidRPr="00377CAB" w:rsidRDefault="00377CAB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77CAB">
            <w:rPr>
              <w:rFonts w:ascii="Cambria" w:hAnsi="Cambria"/>
              <w:b/>
              <w:color w:val="002060"/>
            </w:rPr>
            <w:t>BÜNSEM EĞİTİM TALEBİ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DF524E">
            <w:rPr>
              <w:rFonts w:ascii="Cambria" w:hAnsi="Cambria"/>
              <w:color w:val="002060"/>
              <w:sz w:val="16"/>
              <w:szCs w:val="16"/>
            </w:rPr>
            <w:t>023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F524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524E" w:rsidRDefault="00DF524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77CAB"/>
    <w:rsid w:val="003F2787"/>
    <w:rsid w:val="004023B0"/>
    <w:rsid w:val="00417E22"/>
    <w:rsid w:val="00455D47"/>
    <w:rsid w:val="00467465"/>
    <w:rsid w:val="004F2F58"/>
    <w:rsid w:val="005318BA"/>
    <w:rsid w:val="00534F7F"/>
    <w:rsid w:val="00544651"/>
    <w:rsid w:val="00551B24"/>
    <w:rsid w:val="005B4023"/>
    <w:rsid w:val="005B5AD0"/>
    <w:rsid w:val="0061636C"/>
    <w:rsid w:val="0064705C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BD1F0E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DF524E"/>
    <w:rsid w:val="00E87FEE"/>
    <w:rsid w:val="00E914C4"/>
    <w:rsid w:val="00EC55EC"/>
    <w:rsid w:val="00EE26AA"/>
    <w:rsid w:val="00F32BEE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9</cp:revision>
  <cp:lastPrinted>2019-02-19T13:40:00Z</cp:lastPrinted>
  <dcterms:created xsi:type="dcterms:W3CDTF">2019-02-15T12:25:00Z</dcterms:created>
  <dcterms:modified xsi:type="dcterms:W3CDTF">2019-04-13T07:36:00Z</dcterms:modified>
</cp:coreProperties>
</file>